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648D" w:rsidRDefault="00BC648D" w:rsidP="00BC648D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4pt" o:ole="" fillcolor="window">
            <v:imagedata r:id="rId4" o:title=""/>
          </v:shape>
          <o:OLEObject Type="Embed" ProgID="Visio.Drawing.11" ShapeID="_x0000_i1025" DrawAspect="Content" ObjectID="_1624168873" r:id="rId5"/>
        </w:object>
      </w:r>
    </w:p>
    <w:p w:rsidR="00BC648D" w:rsidRDefault="00BC648D" w:rsidP="00BC648D">
      <w:pPr>
        <w:pStyle w:val="a7"/>
        <w:jc w:val="center"/>
        <w:rPr>
          <w:smallCaps/>
          <w:sz w:val="20"/>
          <w:szCs w:val="20"/>
        </w:rPr>
      </w:pP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C648D" w:rsidRDefault="00BC648D" w:rsidP="00BC648D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BC648D" w:rsidRDefault="00BC648D" w:rsidP="00BC648D">
      <w:pPr>
        <w:pStyle w:val="FR1"/>
        <w:rPr>
          <w:sz w:val="20"/>
        </w:rPr>
      </w:pPr>
    </w:p>
    <w:p w:rsidR="00BC648D" w:rsidRDefault="00BC648D" w:rsidP="00BC648D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№ </w:t>
      </w:r>
    </w:p>
    <w:p w:rsidR="00BC648D" w:rsidRDefault="00BC648D" w:rsidP="00BC648D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BC648D" w:rsidRDefault="00BC648D" w:rsidP="00BC648D">
      <w:pPr>
        <w:pStyle w:val="a5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</w:t>
      </w:r>
      <w:r w:rsidR="00E02AEC">
        <w:rPr>
          <w:sz w:val="28"/>
          <w:szCs w:val="28"/>
          <w:lang w:val="uk-UA"/>
        </w:rPr>
        <w:t>відповідно  до статті 7 Закону України «Про автомобільний  транспорт», керуючись підпунктом 10 пункту «а» статті 30 Закону України «Про місцеве самоврядування в Україні»</w:t>
      </w:r>
      <w:r>
        <w:rPr>
          <w:sz w:val="28"/>
          <w:szCs w:val="28"/>
          <w:lang w:val="uk-UA"/>
        </w:rPr>
        <w:t xml:space="preserve">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BC648D" w:rsidRDefault="00BC648D" w:rsidP="00BC648D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BC648D" w:rsidRDefault="00BC648D" w:rsidP="00BC648D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E02AEC" w:rsidRDefault="00E02AEC" w:rsidP="00BC648D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bookmarkStart w:id="0" w:name="_GoBack"/>
      <w:bookmarkEnd w:id="0"/>
    </w:p>
    <w:p w:rsidR="00BC648D" w:rsidRDefault="00BC648D" w:rsidP="00BC648D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BC648D" w:rsidRDefault="00BC648D" w:rsidP="00BC648D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ти: Журбі О.І., Яковенку С.В., Однорогу В.Л.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                     № 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BC648D" w:rsidTr="00BC648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BC648D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AA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C5DAA">
              <w:rPr>
                <w:sz w:val="28"/>
                <w:szCs w:val="28"/>
                <w:lang w:val="uk-UA"/>
              </w:rPr>
              <w:t>. Покро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Веретенівська</w:t>
            </w:r>
            <w:proofErr w:type="spellEnd"/>
          </w:p>
          <w:p w:rsidR="00BC648D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 w:eastAsia="en-US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4C5DAA" w:rsidP="004C5DAA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</w:tr>
    </w:tbl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BC648D" w:rsidTr="00BC648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Pr="00BC648D" w:rsidRDefault="00BC648D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AA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C5DAA">
              <w:rPr>
                <w:sz w:val="28"/>
                <w:szCs w:val="28"/>
                <w:lang w:val="uk-UA"/>
              </w:rPr>
              <w:t>. Покровськ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lastRenderedPageBreak/>
              <w:t>-вул. Горького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2E4BC9" w:rsidRPr="004C5DAA" w:rsidRDefault="002E4BC9" w:rsidP="002E4BC9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Веретенівська</w:t>
            </w:r>
            <w:proofErr w:type="spellEnd"/>
          </w:p>
          <w:p w:rsidR="00BC648D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2E4BC9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</w:t>
            </w:r>
          </w:p>
        </w:tc>
      </w:tr>
    </w:tbl>
    <w:p w:rsidR="00BC648D" w:rsidRDefault="00BC648D" w:rsidP="00BC648D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BC648D" w:rsidRDefault="00BC648D" w:rsidP="00BC648D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Рядок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CB2544" w:rsidTr="00CB2544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CB2544" w:rsidRDefault="00CB2544">
            <w:pPr>
              <w:pStyle w:val="ab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c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B2544" w:rsidRDefault="00CB2544" w:rsidP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c"/>
                <w:sz w:val="28"/>
                <w:szCs w:val="28"/>
                <w:lang w:val="uk-UA" w:eastAsia="en-US"/>
              </w:rPr>
              <w:t>332</w:t>
            </w:r>
          </w:p>
        </w:tc>
      </w:tr>
    </w:tbl>
    <w:p w:rsidR="00CB2544" w:rsidRDefault="00CB2544" w:rsidP="00CB254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»                                                                                          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CB2544" w:rsidTr="00CB2544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CB2544" w:rsidRDefault="00CB2544">
            <w:pPr>
              <w:pStyle w:val="ab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c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B2544" w:rsidRDefault="00CB2544">
            <w:pPr>
              <w:pStyle w:val="ab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c"/>
                <w:sz w:val="28"/>
                <w:szCs w:val="28"/>
                <w:lang w:val="uk-UA" w:eastAsia="en-US"/>
              </w:rPr>
              <w:t>333</w:t>
            </w:r>
          </w:p>
        </w:tc>
      </w:tr>
    </w:tbl>
    <w:p w:rsidR="00CB2544" w:rsidRDefault="00CB2544" w:rsidP="00CB2544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CB2544" w:rsidRDefault="00CB2544" w:rsidP="00CB2544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CB2544" w:rsidRDefault="00CB2544" w:rsidP="00CB2544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CB2544" w:rsidRDefault="00CB2544" w:rsidP="00CB2544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CB2544" w:rsidRDefault="00CB2544" w:rsidP="00CB2544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BC648D" w:rsidRDefault="00BC648D" w:rsidP="00BC648D">
      <w:pPr>
        <w:spacing w:after="0" w:line="240" w:lineRule="auto"/>
        <w:ind w:firstLine="0"/>
        <w:rPr>
          <w:lang w:val="uk-UA"/>
        </w:rPr>
      </w:pPr>
    </w:p>
    <w:p w:rsidR="009817CC" w:rsidRPr="00BC648D" w:rsidRDefault="009817CC">
      <w:pPr>
        <w:rPr>
          <w:lang w:val="uk-UA"/>
        </w:rPr>
      </w:pPr>
    </w:p>
    <w:sectPr w:rsidR="009817CC" w:rsidRPr="00BC64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5FD4"/>
    <w:rsid w:val="00265FD4"/>
    <w:rsid w:val="002E4BC9"/>
    <w:rsid w:val="004C5DAA"/>
    <w:rsid w:val="009817CC"/>
    <w:rsid w:val="00BC648D"/>
    <w:rsid w:val="00CB2544"/>
    <w:rsid w:val="00E02AEC"/>
    <w:rsid w:val="00F503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B0C398"/>
  <w15:chartTrackingRefBased/>
  <w15:docId w15:val="{25AB7DB4-5DD9-4A7F-BD82-DE47FCF14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648D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C648D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BC648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BC648D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BC648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BC648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BC648D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BC648D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503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5033E"/>
    <w:rPr>
      <w:rFonts w:ascii="Segoe UI" w:hAnsi="Segoe UI" w:cs="Segoe UI"/>
      <w:sz w:val="18"/>
      <w:szCs w:val="18"/>
    </w:rPr>
  </w:style>
  <w:style w:type="paragraph" w:styleId="ab">
    <w:name w:val="Normal (Web)"/>
    <w:basedOn w:val="a"/>
    <w:uiPriority w:val="99"/>
    <w:unhideWhenUsed/>
    <w:rsid w:val="00CB2544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Emphasis"/>
    <w:basedOn w:val="a0"/>
    <w:qFormat/>
    <w:rsid w:val="00CB254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11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4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421</Words>
  <Characters>240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1</cp:revision>
  <cp:lastPrinted>2019-07-09T06:14:00Z</cp:lastPrinted>
  <dcterms:created xsi:type="dcterms:W3CDTF">2018-10-31T13:22:00Z</dcterms:created>
  <dcterms:modified xsi:type="dcterms:W3CDTF">2019-07-09T06:15:00Z</dcterms:modified>
</cp:coreProperties>
</file>